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Default="00C04B1D" w:rsidP="00FA5DBB">
      <w:pPr>
        <w:pStyle w:val="Titel"/>
        <w:rPr>
          <w:lang w:val="de-DE"/>
        </w:rPr>
      </w:pPr>
      <w:r>
        <w:rPr>
          <w:lang w:val="de-DE"/>
        </w:rPr>
        <w:t>Dokumentation</w:t>
      </w:r>
    </w:p>
    <w:p w:rsidR="00CC0DF2" w:rsidRPr="00A0052F" w:rsidRDefault="00A0052F" w:rsidP="001D6940">
      <w:pPr>
        <w:jc w:val="center"/>
        <w:rPr>
          <w:rFonts w:asciiTheme="majorHAnsi" w:eastAsiaTheme="majorEastAsia" w:hAnsiTheme="majorHAnsi" w:cstheme="majorBidi"/>
          <w:bCs/>
          <w:kern w:val="28"/>
          <w:sz w:val="32"/>
          <w:szCs w:val="32"/>
          <w:lang w:val="de-DE"/>
        </w:rPr>
      </w:pPr>
      <w:r>
        <w:rPr>
          <w:rFonts w:asciiTheme="majorHAnsi" w:eastAsiaTheme="majorEastAsia" w:hAnsiTheme="majorHAnsi" w:cstheme="majorBidi"/>
          <w:bCs/>
          <w:kern w:val="28"/>
          <w:sz w:val="32"/>
          <w:szCs w:val="32"/>
          <w:lang w:val="de-DE"/>
        </w:rPr>
        <w:t>Studentenveranstaltungsforum „</w:t>
      </w:r>
      <w:proofErr w:type="spellStart"/>
      <w:r>
        <w:rPr>
          <w:rFonts w:asciiTheme="majorHAnsi" w:eastAsiaTheme="majorEastAsia" w:hAnsiTheme="majorHAnsi" w:cstheme="majorBidi"/>
          <w:bCs/>
          <w:kern w:val="28"/>
          <w:sz w:val="32"/>
          <w:szCs w:val="32"/>
          <w:lang w:val="de-DE"/>
        </w:rPr>
        <w:t>StuFo</w:t>
      </w:r>
      <w:proofErr w:type="spellEnd"/>
      <w:r>
        <w:rPr>
          <w:rFonts w:asciiTheme="majorHAnsi" w:eastAsiaTheme="majorEastAsia" w:hAnsiTheme="majorHAnsi" w:cstheme="majorBidi"/>
          <w:bCs/>
          <w:kern w:val="28"/>
          <w:sz w:val="32"/>
          <w:szCs w:val="32"/>
          <w:lang w:val="de-DE"/>
        </w:rPr>
        <w:t>“</w:t>
      </w:r>
    </w:p>
    <w:p w:rsidR="00CC0DF2" w:rsidRPr="00A0052F" w:rsidRDefault="00A0052F" w:rsidP="0086363A">
      <w:pPr>
        <w:jc w:val="center"/>
        <w:rPr>
          <w:lang w:val="de-DE"/>
        </w:rPr>
      </w:pPr>
      <w:r>
        <w:rPr>
          <w:rFonts w:asciiTheme="majorHAnsi" w:eastAsiaTheme="majorEastAsia" w:hAnsiTheme="majorHAnsi" w:cstheme="majorBidi"/>
          <w:bCs/>
          <w:kern w:val="28"/>
          <w:sz w:val="32"/>
          <w:szCs w:val="32"/>
          <w:lang w:val="de-DE"/>
        </w:rPr>
        <w:t>06.02.2018</w:t>
      </w:r>
    </w:p>
    <w:p w:rsidR="00574C73" w:rsidRDefault="00574C73" w:rsidP="00791ADD">
      <w:pPr>
        <w:rPr>
          <w:i/>
          <w:lang w:val="de-DE"/>
        </w:rPr>
      </w:pPr>
    </w:p>
    <w:p w:rsidR="00780E7C" w:rsidRPr="00FC59AF" w:rsidRDefault="00780E7C" w:rsidP="00780E7C">
      <w:pPr>
        <w:rPr>
          <w:b/>
          <w:i/>
          <w:color w:val="FF0000"/>
          <w:lang w:val="de-DE"/>
        </w:rPr>
      </w:pPr>
      <w:r>
        <w:rPr>
          <w:b/>
          <w:i/>
          <w:color w:val="FF0000"/>
          <w:lang w:val="de-DE"/>
        </w:rPr>
        <w:t xml:space="preserve">Wichtige </w:t>
      </w:r>
      <w:r w:rsidRPr="00FC59AF">
        <w:rPr>
          <w:b/>
          <w:i/>
          <w:color w:val="FF0000"/>
          <w:lang w:val="de-DE"/>
        </w:rPr>
        <w:t>Hinweise:</w:t>
      </w:r>
    </w:p>
    <w:p w:rsidR="00780E7C" w:rsidRPr="00FC59AF" w:rsidRDefault="00780E7C" w:rsidP="00780E7C">
      <w:pPr>
        <w:pStyle w:val="Listenabsatz"/>
        <w:numPr>
          <w:ilvl w:val="0"/>
          <w:numId w:val="16"/>
        </w:numPr>
        <w:rPr>
          <w:b/>
          <w:i/>
          <w:color w:val="FF0000"/>
          <w:lang w:val="de-DE"/>
        </w:rPr>
      </w:pPr>
      <w:r w:rsidRPr="00FC59AF">
        <w:rPr>
          <w:b/>
          <w:i/>
          <w:color w:val="FF0000"/>
          <w:lang w:val="de-DE"/>
        </w:rPr>
        <w:t xml:space="preserve">Die in diesem Dokument aufgeführten Beschreibungen </w:t>
      </w:r>
      <w:r>
        <w:rPr>
          <w:b/>
          <w:i/>
          <w:color w:val="FF0000"/>
          <w:lang w:val="de-DE"/>
        </w:rPr>
        <w:t xml:space="preserve">in Kursivschrift </w:t>
      </w:r>
      <w:r w:rsidR="002A3C48">
        <w:rPr>
          <w:b/>
          <w:i/>
          <w:color w:val="FF0000"/>
          <w:lang w:val="de-DE"/>
        </w:rPr>
        <w:t xml:space="preserve">(außer einigen Abschnittüberschriften) </w:t>
      </w:r>
      <w:r w:rsidRPr="00FC59AF">
        <w:rPr>
          <w:b/>
          <w:i/>
          <w:color w:val="FF0000"/>
          <w:lang w:val="de-DE"/>
        </w:rPr>
        <w:t>sind beispielhaft und erläuternd und müssen aus dem fertiggestellten Bericht entfernt werden.</w:t>
      </w:r>
    </w:p>
    <w:p w:rsidR="00780E7C" w:rsidRPr="00A61272" w:rsidRDefault="00780E7C" w:rsidP="002A3C48">
      <w:pPr>
        <w:rPr>
          <w:i/>
          <w:color w:val="FF0000"/>
          <w:lang w:val="de-DE"/>
        </w:rPr>
      </w:pPr>
    </w:p>
    <w:p w:rsidR="00FA5DBB" w:rsidRDefault="00C04B1D" w:rsidP="006910C4">
      <w:pPr>
        <w:pStyle w:val="berschrift1"/>
        <w:rPr>
          <w:lang w:val="de-DE"/>
        </w:rPr>
      </w:pPr>
      <w:r>
        <w:rPr>
          <w:lang w:val="de-DE"/>
        </w:rPr>
        <w:t>Teammitglieder</w:t>
      </w:r>
      <w:r w:rsidR="00803ECE">
        <w:rPr>
          <w:lang w:val="de-DE"/>
        </w:rPr>
        <w:t xml:space="preserve"> und ihre Rollen</w:t>
      </w:r>
    </w:p>
    <w:tbl>
      <w:tblPr>
        <w:tblStyle w:val="Tabellenraster"/>
        <w:tblW w:w="0" w:type="auto"/>
        <w:tblLook w:val="04A0" w:firstRow="1" w:lastRow="0" w:firstColumn="1" w:lastColumn="0" w:noHBand="0" w:noVBand="1"/>
      </w:tblPr>
      <w:tblGrid>
        <w:gridCol w:w="4531"/>
        <w:gridCol w:w="4531"/>
      </w:tblGrid>
      <w:tr w:rsidR="00892AFA" w:rsidRPr="005A050B" w:rsidTr="00892AFA">
        <w:tc>
          <w:tcPr>
            <w:tcW w:w="4531" w:type="dxa"/>
          </w:tcPr>
          <w:p w:rsidR="00892AFA" w:rsidRDefault="00892AFA" w:rsidP="008D2F52">
            <w:pPr>
              <w:rPr>
                <w:lang w:val="de-DE"/>
              </w:rPr>
            </w:pPr>
            <w:r>
              <w:rPr>
                <w:lang w:val="de-DE"/>
              </w:rPr>
              <w:t>Kevin Aulbach:</w:t>
            </w:r>
          </w:p>
        </w:tc>
        <w:tc>
          <w:tcPr>
            <w:tcW w:w="4531" w:type="dxa"/>
          </w:tcPr>
          <w:p w:rsidR="00892AFA" w:rsidRDefault="00892AFA" w:rsidP="008D2F52">
            <w:pPr>
              <w:rPr>
                <w:lang w:val="de-DE"/>
              </w:rPr>
            </w:pPr>
            <w:r>
              <w:rPr>
                <w:lang w:val="de-DE"/>
              </w:rPr>
              <w:t>Entwickler im Bereich PHP, SQL und Datenbank</w:t>
            </w:r>
          </w:p>
        </w:tc>
      </w:tr>
      <w:tr w:rsidR="00892AFA" w:rsidRPr="005A050B" w:rsidTr="00892AFA">
        <w:tc>
          <w:tcPr>
            <w:tcW w:w="4531" w:type="dxa"/>
          </w:tcPr>
          <w:p w:rsidR="00892AFA" w:rsidRDefault="00892AFA" w:rsidP="008D2F52">
            <w:pPr>
              <w:rPr>
                <w:lang w:val="de-DE"/>
              </w:rPr>
            </w:pPr>
            <w:r>
              <w:rPr>
                <w:lang w:val="de-DE"/>
              </w:rPr>
              <w:t>Lukas Becker:</w:t>
            </w:r>
          </w:p>
        </w:tc>
        <w:tc>
          <w:tcPr>
            <w:tcW w:w="4531" w:type="dxa"/>
          </w:tcPr>
          <w:p w:rsidR="00892AFA" w:rsidRDefault="00892AFA" w:rsidP="008D2F52">
            <w:pPr>
              <w:rPr>
                <w:lang w:val="de-DE"/>
              </w:rPr>
            </w:pPr>
            <w:r>
              <w:rPr>
                <w:lang w:val="de-DE"/>
              </w:rPr>
              <w:t>Teamleiter und Entwickler im Bereich HTML</w:t>
            </w:r>
          </w:p>
        </w:tc>
      </w:tr>
      <w:tr w:rsidR="00892AFA" w:rsidTr="00892AFA">
        <w:tc>
          <w:tcPr>
            <w:tcW w:w="4531" w:type="dxa"/>
          </w:tcPr>
          <w:p w:rsidR="00892AFA" w:rsidRDefault="00892AFA" w:rsidP="008D2F52">
            <w:pPr>
              <w:rPr>
                <w:lang w:val="de-DE"/>
              </w:rPr>
            </w:pPr>
            <w:r>
              <w:rPr>
                <w:lang w:val="de-DE"/>
              </w:rPr>
              <w:t>Julian Henke:</w:t>
            </w:r>
          </w:p>
        </w:tc>
        <w:tc>
          <w:tcPr>
            <w:tcW w:w="4531" w:type="dxa"/>
          </w:tcPr>
          <w:p w:rsidR="00892AFA" w:rsidRDefault="00892AFA" w:rsidP="008D2F52">
            <w:pPr>
              <w:rPr>
                <w:lang w:val="de-DE"/>
              </w:rPr>
            </w:pPr>
            <w:r>
              <w:rPr>
                <w:lang w:val="de-DE"/>
              </w:rPr>
              <w:t>Entwickler im Bereich HTML</w:t>
            </w:r>
          </w:p>
        </w:tc>
      </w:tr>
      <w:tr w:rsidR="00892AFA" w:rsidRPr="005A050B" w:rsidTr="00892AFA">
        <w:tc>
          <w:tcPr>
            <w:tcW w:w="4531" w:type="dxa"/>
          </w:tcPr>
          <w:p w:rsidR="00892AFA" w:rsidRDefault="00892AFA" w:rsidP="008D2F52">
            <w:pPr>
              <w:rPr>
                <w:lang w:val="de-DE"/>
              </w:rPr>
            </w:pPr>
            <w:r>
              <w:rPr>
                <w:lang w:val="de-DE"/>
              </w:rPr>
              <w:t>Louisa Viktoria Schmitt:</w:t>
            </w:r>
          </w:p>
        </w:tc>
        <w:tc>
          <w:tcPr>
            <w:tcW w:w="4531" w:type="dxa"/>
          </w:tcPr>
          <w:p w:rsidR="00892AFA" w:rsidRDefault="00892AFA" w:rsidP="008D2F52">
            <w:pPr>
              <w:rPr>
                <w:lang w:val="de-DE"/>
              </w:rPr>
            </w:pPr>
            <w:r>
              <w:rPr>
                <w:lang w:val="de-DE"/>
              </w:rPr>
              <w:t>Design mit CSS, sowie die Gestaltung des Logos</w:t>
            </w:r>
          </w:p>
        </w:tc>
      </w:tr>
    </w:tbl>
    <w:p w:rsidR="00C04B1D" w:rsidRDefault="00C04B1D" w:rsidP="006E18E0">
      <w:pPr>
        <w:rPr>
          <w:lang w:val="de-DE"/>
        </w:rPr>
      </w:pPr>
    </w:p>
    <w:p w:rsidR="000611B1" w:rsidRDefault="007843A1" w:rsidP="000611B1">
      <w:pPr>
        <w:pStyle w:val="berschrift1"/>
        <w:rPr>
          <w:lang w:val="de-DE"/>
        </w:rPr>
      </w:pPr>
      <w:r>
        <w:rPr>
          <w:lang w:val="de-DE"/>
        </w:rPr>
        <w:t>Projektbeschreibung</w:t>
      </w:r>
    </w:p>
    <w:p w:rsidR="00892AFA" w:rsidRPr="00892AFA" w:rsidRDefault="00C04B1D" w:rsidP="00DC6E38">
      <w:pPr>
        <w:pStyle w:val="Formatvorlage1"/>
      </w:pPr>
      <w:r>
        <w:t>Motivation</w:t>
      </w:r>
    </w:p>
    <w:p w:rsidR="00803ECE" w:rsidRPr="00892AFA" w:rsidRDefault="00892AFA" w:rsidP="00DC6E38">
      <w:pPr>
        <w:rPr>
          <w:lang w:val="de-DE"/>
        </w:rPr>
      </w:pPr>
      <w:r>
        <w:rPr>
          <w:lang w:val="de-DE"/>
        </w:rPr>
        <w:t xml:space="preserve">Durch die </w:t>
      </w:r>
      <w:r w:rsidR="00EF44BF">
        <w:rPr>
          <w:lang w:val="de-DE"/>
        </w:rPr>
        <w:t xml:space="preserve">Überlegungen wie genau wir Studenten semester- und studiengangsübergreifend vernetzten können, sind wir auf die Idee eines Veranstaltungsforums für Studenten gekommen. In diesem Studentenveranstaltungsforum können Studenten Veranstaltungen erstellen, sodass </w:t>
      </w:r>
      <w:r w:rsidR="00920BF0">
        <w:rPr>
          <w:lang w:val="de-DE"/>
        </w:rPr>
        <w:t>andere angemeldete</w:t>
      </w:r>
      <w:r w:rsidR="00EF44BF">
        <w:rPr>
          <w:lang w:val="de-DE"/>
        </w:rPr>
        <w:t xml:space="preserve"> Studenten</w:t>
      </w:r>
      <w:r w:rsidR="00920BF0">
        <w:rPr>
          <w:lang w:val="de-DE"/>
        </w:rPr>
        <w:t xml:space="preserve"> daran teilnehmen können.</w:t>
      </w:r>
      <w:r w:rsidR="008D2F52">
        <w:rPr>
          <w:lang w:val="de-DE"/>
        </w:rPr>
        <w:t xml:space="preserve"> Die Veranstaltungen umfassen Freizeitaktivitäten, den Bereich Sport und Kultur, so wie das Treffen zum Lernen.</w:t>
      </w:r>
    </w:p>
    <w:p w:rsidR="00803ECE" w:rsidRDefault="00803ECE" w:rsidP="00803ECE">
      <w:pPr>
        <w:pStyle w:val="Formatvorlage1"/>
      </w:pPr>
      <w:r>
        <w:t>Zielsetzung</w:t>
      </w:r>
    </w:p>
    <w:p w:rsidR="00803ECE" w:rsidRDefault="00803ECE" w:rsidP="00803ECE">
      <w:pPr>
        <w:rPr>
          <w:i/>
          <w:lang w:val="de-DE"/>
        </w:rPr>
      </w:pPr>
      <w:r>
        <w:rPr>
          <w:i/>
          <w:lang w:val="de-DE"/>
        </w:rPr>
        <w:t>Beschreiben sie die Zielsetzung ihres Projekts.</w:t>
      </w:r>
      <w:r>
        <w:rPr>
          <w:i/>
          <w:lang w:val="de-DE"/>
        </w:rPr>
        <w:tab/>
      </w:r>
      <w:r w:rsidRPr="00162190">
        <w:rPr>
          <w:i/>
          <w:lang w:val="de-DE"/>
        </w:rPr>
        <w:sym w:font="Wingdings" w:char="F0E0"/>
      </w:r>
      <w:r>
        <w:rPr>
          <w:i/>
          <w:lang w:val="de-DE"/>
        </w:rPr>
        <w:t xml:space="preserve"> Ich möchte OSM-Datensätze konvertieren und meine Ansichten selber definieren. …</w:t>
      </w:r>
      <w:r w:rsidR="005C781D">
        <w:rPr>
          <w:i/>
          <w:lang w:val="de-DE"/>
        </w:rPr>
        <w:t xml:space="preserve"> Allgemeine Zielsetzung sowie im Pflichtenheft bzw. Umänderungen</w:t>
      </w:r>
    </w:p>
    <w:p w:rsidR="00920BF0" w:rsidRPr="0061022E" w:rsidRDefault="00920BF0" w:rsidP="00920BF0">
      <w:pPr>
        <w:rPr>
          <w:lang w:val="de-DE"/>
        </w:rPr>
      </w:pPr>
      <w:r w:rsidRPr="0061022E">
        <w:rPr>
          <w:lang w:val="de-DE"/>
        </w:rPr>
        <w:t>D</w:t>
      </w:r>
      <w:r>
        <w:rPr>
          <w:lang w:val="de-DE"/>
        </w:rPr>
        <w:t>as Ziel</w:t>
      </w:r>
      <w:r w:rsidRPr="0061022E">
        <w:rPr>
          <w:lang w:val="de-DE"/>
        </w:rPr>
        <w:t xml:space="preserve"> des </w:t>
      </w:r>
      <w:r>
        <w:rPr>
          <w:lang w:val="de-DE"/>
        </w:rPr>
        <w:t>Projekt</w:t>
      </w:r>
      <w:r w:rsidRPr="0061022E">
        <w:rPr>
          <w:lang w:val="de-DE"/>
        </w:rPr>
        <w:t>s „Studentenveranstaltungsforum“</w:t>
      </w:r>
      <w:r>
        <w:rPr>
          <w:lang w:val="de-DE"/>
        </w:rPr>
        <w:t>, kurz „</w:t>
      </w:r>
      <w:proofErr w:type="spellStart"/>
      <w:r>
        <w:rPr>
          <w:lang w:val="de-DE"/>
        </w:rPr>
        <w:t>StuFo</w:t>
      </w:r>
      <w:proofErr w:type="spellEnd"/>
      <w:r>
        <w:rPr>
          <w:lang w:val="de-DE"/>
        </w:rPr>
        <w:t>“,</w:t>
      </w:r>
      <w:r w:rsidRPr="0061022E">
        <w:rPr>
          <w:lang w:val="de-DE"/>
        </w:rPr>
        <w:t xml:space="preserve"> ist die Vernetzung </w:t>
      </w:r>
      <w:r>
        <w:rPr>
          <w:lang w:val="de-DE"/>
        </w:rPr>
        <w:t xml:space="preserve">von </w:t>
      </w:r>
      <w:r w:rsidRPr="0061022E">
        <w:rPr>
          <w:lang w:val="de-DE"/>
        </w:rPr>
        <w:t>Studenten der Hochschule Hamm-Lippstadt</w:t>
      </w:r>
      <w:r>
        <w:rPr>
          <w:lang w:val="de-DE"/>
        </w:rPr>
        <w:t xml:space="preserve"> per Veranstaltungen</w:t>
      </w:r>
      <w:r w:rsidRPr="0061022E">
        <w:rPr>
          <w:lang w:val="de-DE"/>
        </w:rPr>
        <w:t>.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w:t>
      </w:r>
      <w:r w:rsidR="0070522A">
        <w:rPr>
          <w:lang w:val="de-DE"/>
        </w:rPr>
        <w:t xml:space="preserve"> Weiterer Informationen können die Nutzer im Bereich unter der Veranstaltungsbeschreibung austauschen. </w:t>
      </w:r>
      <w:r w:rsidRPr="0061022E">
        <w:rPr>
          <w:lang w:val="de-DE"/>
        </w:rPr>
        <w:t xml:space="preserve"> </w:t>
      </w:r>
      <w:r w:rsidR="008D2F52">
        <w:rPr>
          <w:lang w:val="de-DE"/>
        </w:rPr>
        <w:t>Die Webseite</w:t>
      </w:r>
      <w:r w:rsidRPr="0061022E">
        <w:rPr>
          <w:lang w:val="de-DE"/>
        </w:rPr>
        <w:t xml:space="preserve"> soll </w:t>
      </w:r>
      <w:r>
        <w:rPr>
          <w:lang w:val="de-DE"/>
        </w:rPr>
        <w:t>überwiegend auf PCs laufen</w:t>
      </w:r>
      <w:r w:rsidR="008D2F52">
        <w:rPr>
          <w:lang w:val="de-DE"/>
        </w:rPr>
        <w:t>, kann aber auch aufs Smartphones abgerufen werden.</w:t>
      </w:r>
      <w:r w:rsidRPr="0061022E">
        <w:rPr>
          <w:lang w:val="de-DE"/>
        </w:rPr>
        <w:t xml:space="preserve"> Unsere Zielgruppe sind Studenten</w:t>
      </w:r>
      <w:r>
        <w:rPr>
          <w:lang w:val="de-DE"/>
        </w:rPr>
        <w:t xml:space="preserve"> und Studentinnen</w:t>
      </w:r>
      <w:r w:rsidRPr="0061022E">
        <w:rPr>
          <w:lang w:val="de-DE"/>
        </w:rPr>
        <w:t xml:space="preserve"> der Hochschule-Hamm-Lippstadt</w:t>
      </w:r>
      <w:r>
        <w:rPr>
          <w:lang w:val="de-DE"/>
        </w:rPr>
        <w:t>.</w:t>
      </w:r>
      <w:r w:rsidRPr="0061022E">
        <w:rPr>
          <w:lang w:val="de-DE"/>
        </w:rPr>
        <w:t xml:space="preserve"> Die Website erfordert keine spezifischen Hardwareeigenschaften, bis auf einen Internetzugang. </w:t>
      </w:r>
    </w:p>
    <w:p w:rsidR="00920BF0" w:rsidRPr="00795424" w:rsidRDefault="00920BF0" w:rsidP="00803ECE">
      <w:pPr>
        <w:rPr>
          <w:i/>
          <w:lang w:val="de-DE"/>
        </w:rPr>
      </w:pPr>
    </w:p>
    <w:p w:rsidR="00803ECE" w:rsidRDefault="00803ECE" w:rsidP="00803ECE">
      <w:pPr>
        <w:rPr>
          <w:lang w:val="de-DE"/>
        </w:rPr>
      </w:pPr>
    </w:p>
    <w:p w:rsidR="00C04B1D" w:rsidRDefault="00C04B1D" w:rsidP="00DC6E38">
      <w:pPr>
        <w:rPr>
          <w:lang w:val="de-DE"/>
        </w:rPr>
      </w:pPr>
    </w:p>
    <w:p w:rsidR="00803ECE" w:rsidRDefault="004722A9" w:rsidP="00803ECE">
      <w:pPr>
        <w:pStyle w:val="Formatvorlage1"/>
      </w:pPr>
      <w:r>
        <w:t>Lösungsansatz</w:t>
      </w:r>
    </w:p>
    <w:p w:rsidR="00803ECE" w:rsidRDefault="004722A9" w:rsidP="00803ECE">
      <w:pPr>
        <w:rPr>
          <w:i/>
          <w:lang w:val="de-DE"/>
        </w:rPr>
      </w:pPr>
      <w:r>
        <w:rPr>
          <w:i/>
          <w:lang w:val="de-DE"/>
        </w:rPr>
        <w:t xml:space="preserve">Durch welchen grundlegenden Lösungsansatz, der mit der Software umgesetzt </w:t>
      </w:r>
      <w:r w:rsidR="00A4656D">
        <w:rPr>
          <w:i/>
          <w:lang w:val="de-DE"/>
        </w:rPr>
        <w:t>wird, werden die Ziele erreicht</w:t>
      </w:r>
      <w:r>
        <w:rPr>
          <w:i/>
          <w:lang w:val="de-DE"/>
        </w:rPr>
        <w:t>?</w:t>
      </w:r>
      <w:r w:rsidR="005C781D">
        <w:rPr>
          <w:i/>
          <w:lang w:val="de-DE"/>
        </w:rPr>
        <w:t xml:space="preserve"> Z.B Datenbank, listen, Suchalgorithmen</w:t>
      </w:r>
    </w:p>
    <w:p w:rsidR="00920BF0" w:rsidRPr="00920BF0" w:rsidRDefault="00920BF0" w:rsidP="00803ECE">
      <w:pPr>
        <w:rPr>
          <w:lang w:val="de-DE"/>
        </w:rPr>
      </w:pPr>
      <w:r>
        <w:rPr>
          <w:lang w:val="de-DE"/>
        </w:rPr>
        <w:t xml:space="preserve">Hauptsächlich besteht das Projekt aus mehreren HTML5 Seiten, die miteinander verknüpft sind. </w:t>
      </w:r>
      <w:r w:rsidR="00F942C4">
        <w:rPr>
          <w:lang w:val="de-DE"/>
        </w:rPr>
        <w:t xml:space="preserve">Das </w:t>
      </w:r>
      <w:r>
        <w:rPr>
          <w:lang w:val="de-DE"/>
        </w:rPr>
        <w:t>Design</w:t>
      </w:r>
      <w:r w:rsidR="00F942C4">
        <w:rPr>
          <w:lang w:val="de-DE"/>
        </w:rPr>
        <w:t xml:space="preserve"> ist</w:t>
      </w:r>
      <w:r>
        <w:rPr>
          <w:lang w:val="de-DE"/>
        </w:rPr>
        <w:t xml:space="preserve"> mit CSS Version 4</w:t>
      </w:r>
      <w:r w:rsidR="00F942C4">
        <w:rPr>
          <w:lang w:val="de-DE"/>
        </w:rPr>
        <w:t xml:space="preserve"> implementiert</w:t>
      </w:r>
      <w:r w:rsidR="008D2F52">
        <w:rPr>
          <w:lang w:val="de-DE"/>
        </w:rPr>
        <w:t xml:space="preserve"> beziehungsweise designet</w:t>
      </w:r>
      <w:r w:rsidR="00F942C4">
        <w:rPr>
          <w:lang w:val="de-DE"/>
        </w:rPr>
        <w:t xml:space="preserve"> worden. Zudem gibt es </w:t>
      </w:r>
      <w:r w:rsidR="00287620">
        <w:rPr>
          <w:lang w:val="de-DE"/>
        </w:rPr>
        <w:t>Dropdown Menüs, die auf</w:t>
      </w:r>
      <w:r w:rsidR="00F942C4">
        <w:rPr>
          <w:lang w:val="de-DE"/>
        </w:rPr>
        <w:t xml:space="preserve"> PHP </w:t>
      </w:r>
      <w:r w:rsidR="00287620">
        <w:rPr>
          <w:lang w:val="de-DE"/>
        </w:rPr>
        <w:t>zurückgreifen</w:t>
      </w:r>
      <w:r w:rsidR="00F942C4">
        <w:rPr>
          <w:lang w:val="de-DE"/>
        </w:rPr>
        <w:t xml:space="preserve">. Das Backend stellt eine Datenbank, in die Nutzerdaten, Veranstaltungen und Beiträge eingetragen werden und PHP-Funktionen, die die Input-Felder der Formulare auslesen. Um die Veranstaltung, die Beiträge und die Teilnehmerliste zu sortieren wird ebenfalls auf die Datenbank zugegriffen.  </w:t>
      </w:r>
    </w:p>
    <w:p w:rsidR="00162190" w:rsidRDefault="00162190" w:rsidP="00C848E8">
      <w:pPr>
        <w:rPr>
          <w:lang w:val="de-DE"/>
        </w:rPr>
      </w:pPr>
    </w:p>
    <w:p w:rsidR="00803ECE" w:rsidRDefault="00803ECE" w:rsidP="00C848E8">
      <w:pPr>
        <w:rPr>
          <w:lang w:val="de-DE"/>
        </w:rPr>
      </w:pPr>
    </w:p>
    <w:p w:rsidR="00162190" w:rsidRPr="00162190" w:rsidRDefault="00162190" w:rsidP="00162190">
      <w:pPr>
        <w:pStyle w:val="berschrift1"/>
      </w:pPr>
      <w:r w:rsidRPr="00162190">
        <w:t>State of the Art und Related Work</w:t>
      </w:r>
    </w:p>
    <w:p w:rsidR="00162190" w:rsidRPr="00162190" w:rsidRDefault="00162190" w:rsidP="00162190">
      <w:pPr>
        <w:rPr>
          <w:i/>
          <w:lang w:val="de-DE"/>
        </w:rPr>
      </w:pPr>
      <w:r w:rsidRPr="00162190">
        <w:rPr>
          <w:i/>
          <w:lang w:val="de-DE"/>
        </w:rPr>
        <w:t>Dieses Kapitel beschreibt die heutigen verfügbaren Systeme, die einen Bezug</w:t>
      </w:r>
    </w:p>
    <w:p w:rsidR="00162190" w:rsidRPr="00162190" w:rsidRDefault="00162190" w:rsidP="00162190">
      <w:pPr>
        <w:rPr>
          <w:i/>
          <w:lang w:val="de-DE"/>
        </w:rPr>
      </w:pPr>
      <w:r w:rsidRPr="00162190">
        <w:rPr>
          <w:i/>
          <w:lang w:val="de-DE"/>
        </w:rPr>
        <w:t>zu diese</w:t>
      </w:r>
      <w:r>
        <w:rPr>
          <w:i/>
          <w:lang w:val="de-DE"/>
        </w:rPr>
        <w:t>m</w:t>
      </w:r>
      <w:r w:rsidRPr="00162190">
        <w:rPr>
          <w:i/>
          <w:lang w:val="de-DE"/>
        </w:rPr>
        <w:t xml:space="preserve"> </w:t>
      </w:r>
      <w:r>
        <w:rPr>
          <w:i/>
          <w:lang w:val="de-DE"/>
        </w:rPr>
        <w:t>Projekt</w:t>
      </w:r>
      <w:r w:rsidRPr="00162190">
        <w:rPr>
          <w:i/>
          <w:lang w:val="de-DE"/>
        </w:rPr>
        <w:t xml:space="preserve"> aufweisen.</w:t>
      </w:r>
      <w:r>
        <w:rPr>
          <w:i/>
          <w:lang w:val="de-DE"/>
        </w:rPr>
        <w:tab/>
      </w:r>
      <w:r w:rsidRPr="00162190">
        <w:rPr>
          <w:i/>
          <w:lang w:val="de-DE"/>
        </w:rPr>
        <w:sym w:font="Wingdings" w:char="F0E0"/>
      </w:r>
      <w:r>
        <w:rPr>
          <w:i/>
          <w:lang w:val="de-DE"/>
        </w:rPr>
        <w:t xml:space="preserve"> Was können OSM und </w:t>
      </w:r>
      <w:proofErr w:type="spellStart"/>
      <w:r>
        <w:rPr>
          <w:i/>
          <w:lang w:val="de-DE"/>
        </w:rPr>
        <w:t>Goolge</w:t>
      </w:r>
      <w:proofErr w:type="spellEnd"/>
      <w:r>
        <w:rPr>
          <w:i/>
          <w:lang w:val="de-DE"/>
        </w:rPr>
        <w:t xml:space="preserve"> Maps heute.</w:t>
      </w:r>
      <w:r w:rsidR="005C781D">
        <w:rPr>
          <w:i/>
          <w:lang w:val="de-DE"/>
        </w:rPr>
        <w:t xml:space="preserve"> Was gibt es ähnliches? Was ist Stand der Technik?</w:t>
      </w:r>
    </w:p>
    <w:p w:rsidR="00162190" w:rsidRPr="00F942C4" w:rsidRDefault="00F942C4" w:rsidP="00C848E8">
      <w:pPr>
        <w:rPr>
          <w:lang w:val="de-DE"/>
        </w:rPr>
      </w:pPr>
      <w:r>
        <w:rPr>
          <w:lang w:val="de-DE"/>
        </w:rPr>
        <w:t>Heutzutage gibt es allerhand Foren zu jedem Bereich, der</w:t>
      </w:r>
      <w:r w:rsidR="00287620">
        <w:rPr>
          <w:lang w:val="de-DE"/>
        </w:rPr>
        <w:t xml:space="preserve"> den</w:t>
      </w:r>
      <w:r>
        <w:rPr>
          <w:lang w:val="de-DE"/>
        </w:rPr>
        <w:t xml:space="preserve"> Menschen </w:t>
      </w:r>
      <w:r w:rsidR="00287620">
        <w:rPr>
          <w:lang w:val="de-DE"/>
        </w:rPr>
        <w:t>von Interesse ist</w:t>
      </w:r>
      <w:r>
        <w:rPr>
          <w:lang w:val="de-DE"/>
        </w:rPr>
        <w:t xml:space="preserve">. </w:t>
      </w:r>
      <w:r w:rsidR="00287620">
        <w:rPr>
          <w:lang w:val="de-DE"/>
        </w:rPr>
        <w:t xml:space="preserve">Ein Beispiel für die Wichtigkeit von Veranstaltungen zeigt </w:t>
      </w:r>
      <w:r>
        <w:rPr>
          <w:lang w:val="de-DE"/>
        </w:rPr>
        <w:t>Facebook</w:t>
      </w:r>
      <w:r w:rsidR="00287620">
        <w:rPr>
          <w:lang w:val="de-DE"/>
        </w:rPr>
        <w:t xml:space="preserve"> mit ihrem Bereich für Veranstaltungen</w:t>
      </w:r>
      <w:r>
        <w:rPr>
          <w:lang w:val="de-DE"/>
        </w:rPr>
        <w:t>. Der Unterschied zu diesem Projekt ist, dass bei „</w:t>
      </w:r>
      <w:proofErr w:type="spellStart"/>
      <w:r>
        <w:rPr>
          <w:lang w:val="de-DE"/>
        </w:rPr>
        <w:t>StuFo</w:t>
      </w:r>
      <w:proofErr w:type="spellEnd"/>
      <w:r>
        <w:rPr>
          <w:lang w:val="de-DE"/>
        </w:rPr>
        <w:t>“ die Teilnehmerzahl festgelegt werden kann und sichergestellt wird, dass nur Studenten der Hochschule-Hamm-Lippstadt teilnehmen können.</w:t>
      </w:r>
      <w:r w:rsidR="00287620">
        <w:rPr>
          <w:lang w:val="de-DE"/>
        </w:rPr>
        <w:t xml:space="preserve"> </w:t>
      </w:r>
    </w:p>
    <w:p w:rsidR="004722A9" w:rsidRDefault="004722A9" w:rsidP="00C848E8">
      <w:pPr>
        <w:rPr>
          <w:i/>
          <w:lang w:val="de-DE"/>
        </w:rPr>
      </w:pPr>
    </w:p>
    <w:p w:rsidR="004722A9" w:rsidRPr="00162190" w:rsidRDefault="004722A9" w:rsidP="004722A9">
      <w:pPr>
        <w:pStyle w:val="berschrift1"/>
      </w:pPr>
      <w:proofErr w:type="spellStart"/>
      <w:r>
        <w:t>Projektplan</w:t>
      </w:r>
      <w:proofErr w:type="spellEnd"/>
      <w:r w:rsidR="00614F16">
        <w:t xml:space="preserve"> Soll / </w:t>
      </w:r>
      <w:proofErr w:type="spellStart"/>
      <w:r w:rsidR="00614F16">
        <w:t>Ist</w:t>
      </w:r>
      <w:proofErr w:type="spellEnd"/>
    </w:p>
    <w:p w:rsidR="004722A9" w:rsidRPr="00162190" w:rsidRDefault="004722A9" w:rsidP="004722A9">
      <w:pPr>
        <w:rPr>
          <w:i/>
          <w:lang w:val="de-DE"/>
        </w:rPr>
      </w:pPr>
      <w:r>
        <w:rPr>
          <w:i/>
          <w:lang w:val="de-DE"/>
        </w:rPr>
        <w:t xml:space="preserve">Wie ist das Projekt strukturiert (Arbeitspakete, Abhängigkeiten). Wie ist die zeitliche und Aufwandsplanung? </w:t>
      </w:r>
      <w:proofErr w:type="spellStart"/>
      <w:r w:rsidR="005C781D">
        <w:rPr>
          <w:i/>
          <w:lang w:val="de-DE"/>
        </w:rPr>
        <w:t>Exel</w:t>
      </w:r>
      <w:proofErr w:type="spellEnd"/>
      <w:r w:rsidR="005C781D">
        <w:rPr>
          <w:i/>
          <w:lang w:val="de-DE"/>
        </w:rPr>
        <w:t>-Datei einfügen Projektplan</w:t>
      </w:r>
    </w:p>
    <w:p w:rsidR="004722A9" w:rsidRDefault="004722A9" w:rsidP="00C848E8">
      <w:pPr>
        <w:rPr>
          <w:i/>
          <w:lang w:val="de-DE"/>
        </w:rPr>
      </w:pPr>
      <w:r>
        <w:rPr>
          <w:i/>
          <w:lang w:val="de-DE"/>
        </w:rPr>
        <w:t>Ggf. Zusammenfassende Darstellung der Wochenberichte als Soll-Ist-Vergleich</w:t>
      </w:r>
    </w:p>
    <w:p w:rsidR="00D13318" w:rsidRPr="00D13318" w:rsidRDefault="00D13318" w:rsidP="00C848E8">
      <w:pPr>
        <w:rPr>
          <w:lang w:val="de-DE"/>
        </w:rPr>
      </w:pPr>
      <w:r>
        <w:rPr>
          <w:lang w:val="de-DE"/>
        </w:rPr>
        <w:t xml:space="preserve">Das Projekt wurde in 6 Phasen unterteilt dem Kick-Off, der Konzeption, der Vorbereitung, der Entwicklungsphase, die Phase des Testens und der Inbetriebnahme, so wie schließlich die Dokumentation und Abgabe. Der zeitliche Aufwand </w:t>
      </w:r>
      <w:r w:rsidR="001D00CB">
        <w:rPr>
          <w:lang w:val="de-DE"/>
        </w:rPr>
        <w:t>des Projekts</w:t>
      </w:r>
      <w:r>
        <w:rPr>
          <w:lang w:val="de-DE"/>
        </w:rPr>
        <w:t xml:space="preserve"> entspricht den in der Excel-Tabelle angegebenen 19 Wochen.</w:t>
      </w:r>
      <w:r w:rsidR="001D00CB">
        <w:rPr>
          <w:lang w:val="de-DE"/>
        </w:rPr>
        <w:t xml:space="preserve"> Der Aufwand wurde unter den Teammitglieder circa gleich aufgeteilt, sodass jedes Mitglied einen Teil beitragen konnte.</w:t>
      </w:r>
    </w:p>
    <w:p w:rsidR="009E03FF" w:rsidRPr="009E03FF" w:rsidRDefault="00287620" w:rsidP="00C848E8">
      <w:pPr>
        <w:rPr>
          <w:lang w:val="de-DE"/>
        </w:rPr>
      </w:pPr>
      <w:r>
        <w:rPr>
          <w:noProof/>
          <w:lang w:val="de-DE"/>
        </w:rPr>
        <w:lastRenderedPageBreak/>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rsidR="004722A9" w:rsidRPr="00162190" w:rsidRDefault="004722A9" w:rsidP="00C848E8">
      <w:pPr>
        <w:rPr>
          <w:i/>
          <w:lang w:val="de-DE"/>
        </w:rPr>
      </w:pPr>
    </w:p>
    <w:p w:rsidR="00C848E8" w:rsidRDefault="00162190" w:rsidP="00C848E8">
      <w:pPr>
        <w:pStyle w:val="berschrift1"/>
        <w:rPr>
          <w:lang w:val="de-DE"/>
        </w:rPr>
      </w:pPr>
      <w:r>
        <w:rPr>
          <w:lang w:val="de-DE"/>
        </w:rPr>
        <w:t>Anforderungsanalyse</w:t>
      </w:r>
    </w:p>
    <w:p w:rsidR="00C848E8" w:rsidRDefault="00543204" w:rsidP="00C848E8">
      <w:pPr>
        <w:rPr>
          <w:i/>
          <w:lang w:val="de-DE"/>
        </w:rPr>
      </w:pPr>
      <w:r w:rsidRPr="00F64B6B">
        <w:rPr>
          <w:i/>
          <w:lang w:val="de-DE"/>
        </w:rPr>
        <w:t xml:space="preserve">Beschreiben Sie hier </w:t>
      </w:r>
      <w:r w:rsidR="00162190">
        <w:rPr>
          <w:i/>
          <w:lang w:val="de-DE"/>
        </w:rPr>
        <w:t>die Anforderungen ihres Projektes</w:t>
      </w:r>
      <w:r w:rsidR="005C781D">
        <w:rPr>
          <w:i/>
          <w:lang w:val="de-DE"/>
        </w:rPr>
        <w:t xml:space="preserve"> - Funktionale nicht funktionale Anforderungen überdenken, Änderungen. Wirkliche Umsetzungen</w:t>
      </w:r>
    </w:p>
    <w:p w:rsidR="001D00CB" w:rsidRPr="001D00CB" w:rsidRDefault="001D00CB" w:rsidP="00C848E8">
      <w:pPr>
        <w:rPr>
          <w:lang w:val="de-DE"/>
        </w:rPr>
      </w:pPr>
      <w:r>
        <w:rPr>
          <w:lang w:val="de-DE"/>
        </w:rPr>
        <w:t>Das Studentenveranstaltungsforum hat die Anforderung, dass Nutzer sich mit einer E-Mail-Adresse der Hochschule-Hamm-Lippstadt anmelden</w:t>
      </w:r>
      <w:r w:rsidR="00632BEA">
        <w:rPr>
          <w:lang w:val="de-DE"/>
        </w:rPr>
        <w:t>.</w:t>
      </w:r>
      <w:r>
        <w:rPr>
          <w:lang w:val="de-DE"/>
        </w:rPr>
        <w:t xml:space="preserve"> </w:t>
      </w:r>
      <w:r w:rsidR="00632BEA">
        <w:rPr>
          <w:lang w:val="de-DE"/>
        </w:rPr>
        <w:t>D</w:t>
      </w:r>
      <w:r>
        <w:rPr>
          <w:lang w:val="de-DE"/>
        </w:rPr>
        <w:t>ie Überprüfung</w:t>
      </w:r>
      <w:r w:rsidR="00632BEA">
        <w:rPr>
          <w:lang w:val="de-DE"/>
        </w:rPr>
        <w:t xml:space="preserve"> findet durch</w:t>
      </w:r>
      <w:r>
        <w:rPr>
          <w:lang w:val="de-DE"/>
        </w:rPr>
        <w:t xml:space="preserve"> die </w:t>
      </w:r>
      <w:r w:rsidR="00632BEA">
        <w:rPr>
          <w:lang w:val="de-DE"/>
        </w:rPr>
        <w:t xml:space="preserve">Prüfung der </w:t>
      </w:r>
      <w:r>
        <w:rPr>
          <w:lang w:val="de-DE"/>
        </w:rPr>
        <w:t xml:space="preserve">Endung „@stud.hshl.de“ </w:t>
      </w:r>
      <w:r w:rsidR="00632BEA">
        <w:rPr>
          <w:lang w:val="de-DE"/>
        </w:rPr>
        <w:t>statt</w:t>
      </w:r>
      <w:r>
        <w:rPr>
          <w:lang w:val="de-DE"/>
        </w:rPr>
        <w:t xml:space="preserve">. </w:t>
      </w:r>
      <w:r w:rsidR="00A65F37" w:rsidRPr="0061022E">
        <w:rPr>
          <w:lang w:val="de-DE"/>
        </w:rPr>
        <w:t>Die Registrierung beziehungsweise der Log-in erfolgt über die Eingabe de</w:t>
      </w:r>
      <w:r w:rsidR="00A65F37">
        <w:rPr>
          <w:lang w:val="de-DE"/>
        </w:rPr>
        <w:t>r</w:t>
      </w:r>
      <w:r w:rsidR="00A65F37" w:rsidRPr="0061022E">
        <w:rPr>
          <w:lang w:val="de-DE"/>
        </w:rPr>
        <w:t xml:space="preserve"> </w:t>
      </w:r>
      <w:r w:rsidR="00632BEA">
        <w:rPr>
          <w:lang w:val="de-DE"/>
        </w:rPr>
        <w:t>„</w:t>
      </w:r>
      <w:r w:rsidR="00A65F37" w:rsidRPr="0061022E">
        <w:rPr>
          <w:lang w:val="de-DE"/>
        </w:rPr>
        <w:t>@stud.hshl.de</w:t>
      </w:r>
      <w:r w:rsidR="00632BEA">
        <w:rPr>
          <w:lang w:val="de-DE"/>
        </w:rPr>
        <w:t>“</w:t>
      </w:r>
      <w:r w:rsidR="00A65F37" w:rsidRPr="0061022E">
        <w:rPr>
          <w:lang w:val="de-DE"/>
        </w:rPr>
        <w:t xml:space="preserve"> E-Mail-Adresse und einem Passwort, welches einen Großbuchstaben und 8</w:t>
      </w:r>
      <w:r w:rsidR="00632BEA">
        <w:rPr>
          <w:lang w:val="de-DE"/>
        </w:rPr>
        <w:t xml:space="preserve"> bis 20</w:t>
      </w:r>
      <w:r w:rsidR="00A65F37" w:rsidRPr="0061022E">
        <w:rPr>
          <w:lang w:val="de-DE"/>
        </w:rPr>
        <w:t xml:space="preserve"> Zeichen</w:t>
      </w:r>
      <w:r w:rsidR="00A65F37">
        <w:rPr>
          <w:lang w:val="de-DE"/>
        </w:rPr>
        <w:t xml:space="preserve"> enthalten muss. </w:t>
      </w:r>
      <w:r w:rsidR="00A65F37" w:rsidRPr="0061022E">
        <w:rPr>
          <w:lang w:val="de-DE"/>
        </w:rPr>
        <w:t>Das Passwort kann</w:t>
      </w:r>
      <w:r w:rsidR="00A65F37">
        <w:rPr>
          <w:lang w:val="de-DE"/>
        </w:rPr>
        <w:t xml:space="preserve"> </w:t>
      </w:r>
      <w:r w:rsidR="00A65F37" w:rsidRPr="0061022E">
        <w:rPr>
          <w:lang w:val="de-DE"/>
        </w:rPr>
        <w:t xml:space="preserve">nach </w:t>
      </w:r>
      <w:r w:rsidR="00A65F37">
        <w:rPr>
          <w:lang w:val="de-DE"/>
        </w:rPr>
        <w:t xml:space="preserve">der </w:t>
      </w:r>
      <w:r w:rsidR="00A65F37" w:rsidRPr="0061022E">
        <w:rPr>
          <w:lang w:val="de-DE"/>
        </w:rPr>
        <w:t xml:space="preserve">Anmeldung </w:t>
      </w:r>
      <w:r w:rsidR="00A65F37">
        <w:rPr>
          <w:lang w:val="de-DE"/>
        </w:rPr>
        <w:t>ge</w:t>
      </w:r>
      <w:r w:rsidR="00A65F37" w:rsidRPr="0061022E">
        <w:rPr>
          <w:lang w:val="de-DE"/>
        </w:rPr>
        <w:t>ändert werden.</w:t>
      </w:r>
      <w:r w:rsidR="00A65F37">
        <w:rPr>
          <w:lang w:val="de-DE"/>
        </w:rPr>
        <w:t xml:space="preserve"> Jeder Nutzer kann sich nur einmal mit seiner E-Mail-Adresse registrieren. </w:t>
      </w:r>
      <w:r w:rsidR="00A65F37" w:rsidRPr="0061022E">
        <w:rPr>
          <w:lang w:val="de-DE"/>
        </w:rPr>
        <w:t>Jedes Konto enthält einen Vornamen, Nachname, das Geschlecht, das Alter, den Studiengang</w:t>
      </w:r>
      <w:r w:rsidR="00A65F37">
        <w:rPr>
          <w:lang w:val="de-DE"/>
        </w:rPr>
        <w:t xml:space="preserve"> und </w:t>
      </w:r>
      <w:r w:rsidR="00A65F37" w:rsidRPr="0061022E">
        <w:rPr>
          <w:lang w:val="de-DE"/>
        </w:rPr>
        <w:t>ein optionales Profilbild</w:t>
      </w:r>
      <w:r w:rsidR="00A65F37">
        <w:rPr>
          <w:lang w:val="de-DE"/>
        </w:rPr>
        <w:t xml:space="preserve">. Der Nutzer kann sein Profilbild auf der Profilseite hochladen und ändern. Die Kontodaten werden in eine Datenbank eingetragen </w:t>
      </w:r>
      <w:r w:rsidR="001677DB">
        <w:rPr>
          <w:lang w:val="de-DE"/>
        </w:rPr>
        <w:t xml:space="preserve">und von dort abgefragt. Die Änderung des Passworts erfolgt über Eingabe des alten beziehungsweise neuen Passworts. </w:t>
      </w:r>
      <w:r w:rsidR="001677DB" w:rsidRPr="0061022E">
        <w:rPr>
          <w:lang w:val="de-DE"/>
        </w:rPr>
        <w:t>Das Studentenforum bietet die Funktion Veranstaltungen zu erstellen</w:t>
      </w:r>
      <w:r w:rsidR="005E56BD">
        <w:rPr>
          <w:lang w:val="de-DE"/>
        </w:rPr>
        <w:t>,</w:t>
      </w:r>
      <w:r w:rsidR="001677DB" w:rsidRPr="0061022E">
        <w:rPr>
          <w:lang w:val="de-DE"/>
        </w:rPr>
        <w:t xml:space="preserve"> beizutreten</w:t>
      </w:r>
      <w:r w:rsidR="005E56BD">
        <w:rPr>
          <w:lang w:val="de-DE"/>
        </w:rPr>
        <w:t xml:space="preserve"> und auszutreten</w:t>
      </w:r>
      <w:r w:rsidR="001677DB" w:rsidRPr="0061022E">
        <w:rPr>
          <w:lang w:val="de-DE"/>
        </w:rPr>
        <w:t>.</w:t>
      </w:r>
      <w:r w:rsidR="001677DB">
        <w:rPr>
          <w:lang w:val="de-DE"/>
        </w:rPr>
        <w:t xml:space="preserve"> </w:t>
      </w:r>
      <w:r w:rsidR="001677DB" w:rsidRPr="0061022E">
        <w:rPr>
          <w:lang w:val="de-DE"/>
        </w:rPr>
        <w:t>Nach Erstellung einer Veranstaltung durch den Nutzer kann nur dieser die Veranstaltung</w:t>
      </w:r>
      <w:r w:rsidR="00A92D28">
        <w:rPr>
          <w:lang w:val="de-DE"/>
        </w:rPr>
        <w:t xml:space="preserve"> unter doppelter Eingabe des Passworts</w:t>
      </w:r>
      <w:r w:rsidR="001677DB" w:rsidRPr="0061022E">
        <w:rPr>
          <w:lang w:val="de-DE"/>
        </w:rPr>
        <w:t xml:space="preserve"> löschen. Die Veranstaltungen enthalten den Namen, das Datum/Uhrzeit, den Ort, den Ersteller, eine Kategorie und eine Beschreibung, die auf 280 Zeichen begrenzt ist.</w:t>
      </w:r>
      <w:r w:rsidR="00C24CE5">
        <w:rPr>
          <w:lang w:val="de-DE"/>
        </w:rPr>
        <w:t xml:space="preserve"> Der Ersteller kann eine maximale Teilnehmerzahl angeben.</w:t>
      </w:r>
      <w:r w:rsidR="001677DB">
        <w:rPr>
          <w:lang w:val="de-DE"/>
        </w:rPr>
        <w:t xml:space="preserve"> </w:t>
      </w:r>
      <w:r w:rsidR="00C24CE5" w:rsidRPr="0061022E">
        <w:rPr>
          <w:lang w:val="de-DE"/>
        </w:rPr>
        <w:t>Die resultierende Teilnehmerliste hat eine Filterfunktion nach den Kriterien: zuletzt beigetreten, Nachnamen, Vornamen und Geschlecht.</w:t>
      </w:r>
      <w:r w:rsidR="00C24CE5">
        <w:rPr>
          <w:lang w:val="de-DE"/>
        </w:rPr>
        <w:t xml:space="preserve"> Die Startseite verfügt über eine Navigationsleiste auf der </w:t>
      </w:r>
      <w:r w:rsidR="008C6E2B">
        <w:rPr>
          <w:lang w:val="de-DE"/>
        </w:rPr>
        <w:t>linken</w:t>
      </w:r>
      <w:r w:rsidR="00C24CE5">
        <w:rPr>
          <w:lang w:val="de-DE"/>
        </w:rPr>
        <w:t xml:space="preserve"> Seite zum schnellen </w:t>
      </w:r>
      <w:r w:rsidR="00FC1795">
        <w:rPr>
          <w:lang w:val="de-DE"/>
        </w:rPr>
        <w:t>Navigieren durch die</w:t>
      </w:r>
      <w:r w:rsidR="00C24CE5">
        <w:rPr>
          <w:lang w:val="de-DE"/>
        </w:rPr>
        <w:t xml:space="preserve"> Kategorien. Nach dem Beitreten zu einer Veranstaltung, kann der Nutzer einen Beitrag verfassen, der auf 280 Zeichen begrenzt ist.</w:t>
      </w:r>
      <w:r w:rsidR="00401C4A">
        <w:rPr>
          <w:lang w:val="de-DE"/>
        </w:rPr>
        <w:t xml:space="preserve"> Dadurch können die Nutzer miteinander kommunizieren. Ein Beitrag enthält nach dem Abschicken den Namen des Verfassers, einen Zeitstempel</w:t>
      </w:r>
      <w:r w:rsidR="00FC1795">
        <w:rPr>
          <w:lang w:val="de-DE"/>
        </w:rPr>
        <w:t xml:space="preserve"> und </w:t>
      </w:r>
      <w:r w:rsidR="00401C4A">
        <w:rPr>
          <w:lang w:val="de-DE"/>
        </w:rPr>
        <w:t xml:space="preserve">das Profilbild (optional). Die Beiträge befinden sich nach dem neusten Zeitstempel sortiert </w:t>
      </w:r>
      <w:r w:rsidR="0090335E">
        <w:rPr>
          <w:lang w:val="de-DE"/>
        </w:rPr>
        <w:t>unter der Veranstaltungsbeschreibung. Die fünf neusten Beiträge werden direkt angezeigt</w:t>
      </w:r>
      <w:r w:rsidR="00FC1795">
        <w:rPr>
          <w:lang w:val="de-DE"/>
        </w:rPr>
        <w:t>.</w:t>
      </w:r>
      <w:r w:rsidR="0090335E">
        <w:rPr>
          <w:lang w:val="de-DE"/>
        </w:rPr>
        <w:t xml:space="preserve"> </w:t>
      </w:r>
      <w:r w:rsidR="00FC1795">
        <w:rPr>
          <w:lang w:val="de-DE"/>
        </w:rPr>
        <w:t>M</w:t>
      </w:r>
      <w:r w:rsidR="0090335E">
        <w:rPr>
          <w:lang w:val="de-DE"/>
        </w:rPr>
        <w:t>öchte der Nutzer ältere Beiträge lesen, muss dieser auf de</w:t>
      </w:r>
      <w:r w:rsidR="00FC1795">
        <w:rPr>
          <w:lang w:val="de-DE"/>
        </w:rPr>
        <w:t>n</w:t>
      </w:r>
      <w:r w:rsidR="0090335E">
        <w:rPr>
          <w:lang w:val="de-DE"/>
        </w:rPr>
        <w:t xml:space="preserve"> Button „mehr…“ klicken. </w:t>
      </w:r>
      <w:r w:rsidR="00414F6A">
        <w:rPr>
          <w:lang w:val="de-DE"/>
        </w:rPr>
        <w:t xml:space="preserve">Das Forum soll möglichst 24 Stunden am Tag online sein. Die Webseite </w:t>
      </w:r>
      <w:r w:rsidR="00AE45D5">
        <w:rPr>
          <w:lang w:val="de-DE"/>
        </w:rPr>
        <w:t>ist</w:t>
      </w:r>
      <w:r w:rsidR="00414F6A">
        <w:rPr>
          <w:lang w:val="de-DE"/>
        </w:rPr>
        <w:t xml:space="preserve"> auf PCs gut lesbar dargestellt. Ebenso sollen Reaktionszeiten bei hoher Belastung geringgehalten werden. Das Forum </w:t>
      </w:r>
      <w:r w:rsidR="00F6708E">
        <w:rPr>
          <w:lang w:val="de-DE"/>
        </w:rPr>
        <w:t xml:space="preserve">ist </w:t>
      </w:r>
      <w:r w:rsidR="00414F6A">
        <w:rPr>
          <w:lang w:val="de-DE"/>
        </w:rPr>
        <w:t xml:space="preserve">nutzerfreundlich gestaltet, sodass Studenten </w:t>
      </w:r>
      <w:r w:rsidR="00432C5C">
        <w:rPr>
          <w:lang w:val="de-DE"/>
        </w:rPr>
        <w:t xml:space="preserve">und Studentinnen sich direkt zurechtfinden. </w:t>
      </w:r>
    </w:p>
    <w:p w:rsidR="00DF436F" w:rsidRPr="00162190" w:rsidRDefault="00DF436F" w:rsidP="00C848E8">
      <w:pPr>
        <w:rPr>
          <w:b/>
          <w:lang w:val="de-DE"/>
        </w:rPr>
      </w:pPr>
    </w:p>
    <w:p w:rsidR="00C848E8" w:rsidRPr="00355D5D" w:rsidRDefault="00162190" w:rsidP="00C848E8">
      <w:pPr>
        <w:pStyle w:val="berschrift1"/>
        <w:rPr>
          <w:lang w:val="de-DE"/>
        </w:rPr>
      </w:pPr>
      <w:r>
        <w:rPr>
          <w:lang w:val="de-DE"/>
        </w:rPr>
        <w:t>Konzeption</w:t>
      </w:r>
    </w:p>
    <w:p w:rsidR="00355D5D" w:rsidRDefault="003529EA" w:rsidP="00C848E8">
      <w:pPr>
        <w:rPr>
          <w:lang w:val="de-DE"/>
        </w:rPr>
      </w:pPr>
      <w:r>
        <w:rPr>
          <w:lang w:val="de-DE"/>
        </w:rPr>
        <w:t>Durch unser Studentenveranstaltungsforum („</w:t>
      </w:r>
      <w:proofErr w:type="spellStart"/>
      <w:r>
        <w:rPr>
          <w:lang w:val="de-DE"/>
        </w:rPr>
        <w:t>StuFo</w:t>
      </w:r>
      <w:proofErr w:type="spellEnd"/>
      <w:r>
        <w:rPr>
          <w:lang w:val="de-DE"/>
        </w:rPr>
        <w:t>“) wollen wir neue Freundschaften/ Bekanntschaften, Lerngruppen und Sportbegeisterte zusammenführen. Wir wollen damit erreichen, dass sich Studenten aus allen Studiengängen und nicht nur aus demselben Studiengang, näherkommen.</w:t>
      </w:r>
    </w:p>
    <w:p w:rsidR="00355D5D" w:rsidRDefault="00355D5D" w:rsidP="00C848E8">
      <w:pPr>
        <w:rPr>
          <w:lang w:val="de-DE"/>
        </w:rPr>
      </w:pPr>
    </w:p>
    <w:p w:rsidR="00355D5D" w:rsidRPr="00355D5D" w:rsidRDefault="00355D5D" w:rsidP="00355D5D">
      <w:pPr>
        <w:pStyle w:val="berschrift1"/>
        <w:rPr>
          <w:lang w:val="de-DE"/>
        </w:rPr>
      </w:pPr>
      <w:r>
        <w:rPr>
          <w:lang w:val="de-DE"/>
        </w:rPr>
        <w:t>Entwurf und Umsetzung</w:t>
      </w:r>
    </w:p>
    <w:p w:rsidR="00355D5D" w:rsidRDefault="00355D5D" w:rsidP="00355D5D">
      <w:pPr>
        <w:pStyle w:val="Listenabsatz"/>
        <w:numPr>
          <w:ilvl w:val="0"/>
          <w:numId w:val="18"/>
        </w:numPr>
        <w:rPr>
          <w:i/>
          <w:lang w:val="de-DE"/>
        </w:rPr>
      </w:pPr>
      <w:r w:rsidRPr="00355D5D">
        <w:rPr>
          <w:i/>
          <w:lang w:val="de-DE"/>
        </w:rPr>
        <w:t>Beschreibung der Software-Architektur</w:t>
      </w:r>
    </w:p>
    <w:p w:rsidR="00355D5D" w:rsidRDefault="00355D5D" w:rsidP="00355D5D">
      <w:pPr>
        <w:pStyle w:val="Listenabsatz"/>
        <w:numPr>
          <w:ilvl w:val="0"/>
          <w:numId w:val="18"/>
        </w:numPr>
        <w:rPr>
          <w:i/>
          <w:lang w:val="de-DE"/>
        </w:rPr>
      </w:pPr>
      <w:r>
        <w:rPr>
          <w:i/>
          <w:lang w:val="de-DE"/>
        </w:rPr>
        <w:t>Eingesetzte Technologien</w:t>
      </w:r>
      <w:r w:rsidR="001D6940">
        <w:rPr>
          <w:i/>
          <w:lang w:val="de-DE"/>
        </w:rPr>
        <w:t xml:space="preserve"> (Java Version </w:t>
      </w:r>
      <w:proofErr w:type="spellStart"/>
      <w:r w:rsidR="001D6940">
        <w:rPr>
          <w:i/>
          <w:lang w:val="de-DE"/>
        </w:rPr>
        <w:t>x.y</w:t>
      </w:r>
      <w:proofErr w:type="spellEnd"/>
      <w:r w:rsidR="001D6940">
        <w:rPr>
          <w:i/>
          <w:lang w:val="de-DE"/>
        </w:rPr>
        <w:t>, Framework z, etc.)</w:t>
      </w:r>
      <w:r w:rsidR="005C781D">
        <w:rPr>
          <w:i/>
          <w:lang w:val="de-DE"/>
        </w:rPr>
        <w:t xml:space="preserve"> html, </w:t>
      </w:r>
      <w:proofErr w:type="spellStart"/>
      <w:r w:rsidR="005C781D">
        <w:rPr>
          <w:i/>
          <w:lang w:val="de-DE"/>
        </w:rPr>
        <w:t>css</w:t>
      </w:r>
      <w:proofErr w:type="spellEnd"/>
      <w:r w:rsidR="005C781D">
        <w:rPr>
          <w:i/>
          <w:lang w:val="de-DE"/>
        </w:rPr>
        <w:t xml:space="preserve">, </w:t>
      </w:r>
      <w:proofErr w:type="spellStart"/>
      <w:r w:rsidR="005C781D">
        <w:rPr>
          <w:i/>
          <w:lang w:val="de-DE"/>
        </w:rPr>
        <w:t>php</w:t>
      </w:r>
      <w:proofErr w:type="spellEnd"/>
      <w:r w:rsidR="005C781D">
        <w:rPr>
          <w:i/>
          <w:lang w:val="de-DE"/>
        </w:rPr>
        <w:t xml:space="preserve">, </w:t>
      </w:r>
    </w:p>
    <w:p w:rsidR="00355D5D" w:rsidRDefault="005E56BD" w:rsidP="004A6F56">
      <w:pPr>
        <w:rPr>
          <w:lang w:val="de-DE"/>
        </w:rPr>
      </w:pPr>
      <w:r>
        <w:rPr>
          <w:lang w:val="de-DE"/>
        </w:rPr>
        <w:t xml:space="preserve">Einsatz fanden in diesem Projekt HTML für die Anzeige auf Browsern, so wie CSS Version 4 für das Design. PHP </w:t>
      </w:r>
    </w:p>
    <w:p w:rsidR="004A6F56" w:rsidRPr="004A6F56" w:rsidRDefault="004A6F56" w:rsidP="004A6F56">
      <w:pPr>
        <w:rPr>
          <w:lang w:val="de-DE"/>
        </w:rPr>
      </w:pPr>
    </w:p>
    <w:p w:rsidR="004A6F56" w:rsidRDefault="004A6F56" w:rsidP="004A6F56">
      <w:pPr>
        <w:rPr>
          <w:lang w:val="de-DE"/>
        </w:rPr>
      </w:pPr>
      <w:r>
        <w:rPr>
          <w:lang w:val="de-DE"/>
        </w:rPr>
        <w:t xml:space="preserve">Anwendungsfalldiagramm: </w:t>
      </w:r>
    </w:p>
    <w:p w:rsidR="004A6F56" w:rsidRPr="004A6F56" w:rsidRDefault="004A6F56" w:rsidP="004A6F56">
      <w:pPr>
        <w:rPr>
          <w:lang w:val="de-DE"/>
        </w:rPr>
      </w:pPr>
    </w:p>
    <w:p w:rsidR="00814DA7" w:rsidRDefault="005E56BD" w:rsidP="00E30A7D">
      <w:pPr>
        <w:rPr>
          <w:i/>
          <w:lang w:val="de-DE"/>
        </w:rPr>
      </w:pPr>
      <w:r>
        <w:rPr>
          <w:i/>
          <w:lang w:val="de-DE"/>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05pt;height:525.65pt" o:ole="">
            <v:imagedata r:id="rId9" o:title=""/>
          </v:shape>
          <o:OLEObject Type="Embed" ProgID="Visio.Drawing.15" ShapeID="_x0000_i1025" DrawAspect="Icon" ObjectID="_1579431516" r:id="rId10"/>
        </w:object>
      </w:r>
    </w:p>
    <w:p w:rsidR="00814DA7" w:rsidRDefault="00814DA7" w:rsidP="00814DA7">
      <w:pPr>
        <w:ind w:left="360"/>
        <w:rPr>
          <w:i/>
          <w:lang w:val="de-DE"/>
        </w:rPr>
      </w:pPr>
    </w:p>
    <w:p w:rsidR="00814DA7" w:rsidRDefault="00814DA7" w:rsidP="00814DA7">
      <w:pPr>
        <w:ind w:left="360"/>
        <w:rPr>
          <w:i/>
          <w:lang w:val="de-DE"/>
        </w:rPr>
      </w:pPr>
    </w:p>
    <w:p w:rsidR="00814DA7" w:rsidRPr="00E30A7D" w:rsidRDefault="00814DA7" w:rsidP="00E30A7D">
      <w:pPr>
        <w:rPr>
          <w:i/>
          <w:lang w:val="de-DE"/>
        </w:rPr>
      </w:pPr>
      <w:r>
        <w:rPr>
          <w:i/>
          <w:lang w:val="de-DE"/>
        </w:rPr>
        <w:object w:dxaOrig="10524" w:dyaOrig="14833" w14:anchorId="6F152BE1">
          <v:shape id="_x0000_i1026" type="#_x0000_t75" style="width:470.25pt;height:662.1pt" o:ole="">
            <v:imagedata r:id="rId11" o:title=""/>
          </v:shape>
          <o:OLEObject Type="Embed" ProgID="Visio.Drawing.15" ShapeID="_x0000_i1026" DrawAspect="Icon" ObjectID="_1579431517" r:id="rId12"/>
        </w:object>
      </w:r>
    </w:p>
    <w:p w:rsidR="00814DA7" w:rsidRPr="00814DA7" w:rsidRDefault="00814DA7" w:rsidP="00814DA7">
      <w:pPr>
        <w:rPr>
          <w:lang w:val="de-DE"/>
        </w:rPr>
      </w:pPr>
      <w:r>
        <w:rPr>
          <w:lang w:val="de-DE"/>
        </w:rPr>
        <w:t xml:space="preserve">Beschrieben wird die Funktionalität der Kontoverwaltung. </w:t>
      </w:r>
      <w:r w:rsidR="00326DEE">
        <w:rPr>
          <w:lang w:val="de-DE"/>
        </w:rPr>
        <w:t xml:space="preserve">Der Nutzer hat 3 Möglichkeiten sein Konto zu bearbeiten. Er kann sein komplettes Konto löschen, sein Passwort ändern und sein Profilbild ändern. Wenn ein Nutzer sein Konto löschen möchte, muss dieser sein </w:t>
      </w:r>
      <w:r w:rsidR="00326DEE">
        <w:rPr>
          <w:lang w:val="de-DE"/>
        </w:rPr>
        <w:lastRenderedPageBreak/>
        <w:t xml:space="preserve">Passwort eingeben. Anschließend wird das eigegebene Passwort mit dem in der Datenbank befindlichem Passwort abgeglichen. Ist das eingegeben Passwort ungültig, so wird der Nutzer aufgefordert das Passwort erneut einzugeben, ist es andernfalls gültig, so wird das Konto gelöscht. Wenn der Nutzer Passwort ändern möchte, wird er gebeten sein altes Passwort einzugeben, ist dieses ungültig, heißt nicht übereinstimmend zu dem in der Datenbank, wiederholt sich der Prozess. Falls das alte Passwort korrekt ist, wird der Nutzer aufgefordert ein neues Passwort mit einem Großbuchstaben einzugeben. Wird dieses nicht korrekt durchgeführt, muss der Nutzer das neue Passwort erneut eingeben. Andernfalls ist das neue Passwort gültig und es wird in der Datenbank abgespeichert. Falls der Nutzer sein Profilbild </w:t>
      </w:r>
      <w:r w:rsidR="00F27092">
        <w:rPr>
          <w:lang w:val="de-DE"/>
        </w:rPr>
        <w:t xml:space="preserve">ändern möchte, wählt dieser Profilbild ändern bzw. hochladen. Nach dem Auswählen eines Bildes wird geprüft, dass das Format passt und die maximale Bildgröße nicht überschritten wird. Ist die Eingabe ungültig wird der Nutzer aufgefordert ein anderes Bild hochzuladen, andernfalls wird das Bild in der Datenbank abgespeichert. </w:t>
      </w:r>
    </w:p>
    <w:p w:rsidR="00355D5D" w:rsidRDefault="00355D5D" w:rsidP="00355D5D">
      <w:pPr>
        <w:pStyle w:val="Listenabsatz"/>
        <w:numPr>
          <w:ilvl w:val="0"/>
          <w:numId w:val="18"/>
        </w:numPr>
        <w:rPr>
          <w:i/>
          <w:lang w:val="de-DE"/>
        </w:rPr>
      </w:pPr>
      <w:r>
        <w:rPr>
          <w:i/>
          <w:lang w:val="de-DE"/>
        </w:rPr>
        <w:t xml:space="preserve">Beschreibung der Umsetzung bedeutender Algorithmen mit Quellcode, Pseudocode, </w:t>
      </w:r>
      <w:r w:rsidR="001D6940">
        <w:rPr>
          <w:i/>
          <w:lang w:val="de-DE"/>
        </w:rPr>
        <w:t xml:space="preserve">Grafiken, </w:t>
      </w:r>
      <w:r>
        <w:rPr>
          <w:i/>
          <w:lang w:val="de-DE"/>
        </w:rPr>
        <w:t>etc.</w:t>
      </w:r>
      <w:r w:rsidR="005C781D">
        <w:rPr>
          <w:i/>
          <w:lang w:val="de-DE"/>
        </w:rPr>
        <w:t xml:space="preserve"> </w:t>
      </w:r>
    </w:p>
    <w:p w:rsidR="005C781D" w:rsidRPr="005C781D" w:rsidRDefault="005C781D" w:rsidP="005C781D">
      <w:pPr>
        <w:rPr>
          <w:i/>
          <w:lang w:val="de-DE"/>
        </w:rPr>
      </w:pPr>
      <w:r>
        <w:rPr>
          <w:i/>
          <w:lang w:val="de-DE"/>
        </w:rPr>
        <w:t>Was muss installiert werden für die Verwendung?</w:t>
      </w:r>
    </w:p>
    <w:p w:rsidR="00162190" w:rsidRPr="00162190" w:rsidRDefault="00162190" w:rsidP="00FB0D55">
      <w:pPr>
        <w:rPr>
          <w:rFonts w:asciiTheme="majorHAnsi" w:eastAsiaTheme="majorEastAsia" w:hAnsiTheme="majorHAnsi" w:cstheme="majorBidi"/>
          <w:b/>
          <w:bCs/>
          <w:kern w:val="32"/>
          <w:sz w:val="32"/>
          <w:szCs w:val="32"/>
          <w:lang w:val="de-DE"/>
        </w:rPr>
      </w:pPr>
    </w:p>
    <w:p w:rsidR="00D621C9" w:rsidRPr="00D621C9" w:rsidRDefault="00355D5D" w:rsidP="00D621C9">
      <w:pPr>
        <w:pStyle w:val="berschrift1"/>
        <w:rPr>
          <w:lang w:val="de-DE"/>
        </w:rPr>
      </w:pPr>
      <w:r>
        <w:rPr>
          <w:lang w:val="de-DE"/>
        </w:rPr>
        <w:t>Evaluation</w:t>
      </w:r>
    </w:p>
    <w:p w:rsidR="00DF436F" w:rsidRDefault="00355D5D" w:rsidP="00C848E8">
      <w:pPr>
        <w:rPr>
          <w:i/>
          <w:lang w:val="de-DE"/>
        </w:rPr>
      </w:pPr>
      <w:r>
        <w:rPr>
          <w:i/>
          <w:lang w:val="de-DE"/>
        </w:rPr>
        <w:t>Wie habe ich mein Projekt getestet und was ist dabei herausgekommen.</w:t>
      </w:r>
      <w:r w:rsidR="005C781D">
        <w:rPr>
          <w:i/>
          <w:lang w:val="de-DE"/>
        </w:rPr>
        <w:t xml:space="preserve"> </w:t>
      </w:r>
    </w:p>
    <w:p w:rsidR="005A050B" w:rsidRPr="005A050B" w:rsidRDefault="00D3710F" w:rsidP="00C848E8">
      <w:pPr>
        <w:rPr>
          <w:lang w:val="de-DE"/>
        </w:rPr>
      </w:pPr>
      <w:r>
        <w:rPr>
          <w:lang w:val="de-DE"/>
        </w:rPr>
        <w:t xml:space="preserve">Das Durchführen von Tests wurde durch Eingabe verschieden großer Texte in den Eingabebereichen realisiert. Dabei wurde darauf geachtet, ob die Tabellenbreite die maximale Seitenbreite nicht überschreitet. Außerdem wurde geprüft, ob alle Funktionalitäten richtig funktionieren. Alle Tests waren erfolgreich. </w:t>
      </w:r>
      <w:bookmarkStart w:id="0" w:name="_GoBack"/>
      <w:bookmarkEnd w:id="0"/>
    </w:p>
    <w:p w:rsidR="00BD40F6" w:rsidRDefault="00BD40F6" w:rsidP="00C848E8">
      <w:pPr>
        <w:rPr>
          <w:i/>
          <w:lang w:val="de-DE"/>
        </w:rPr>
      </w:pPr>
    </w:p>
    <w:p w:rsidR="00355D5D" w:rsidRDefault="00355D5D" w:rsidP="00C848E8">
      <w:pPr>
        <w:rPr>
          <w:i/>
          <w:lang w:val="de-DE"/>
        </w:rPr>
      </w:pPr>
    </w:p>
    <w:p w:rsidR="00355D5D" w:rsidRPr="00355D5D" w:rsidRDefault="00355D5D" w:rsidP="00355D5D">
      <w:pPr>
        <w:pStyle w:val="berschrift1"/>
        <w:rPr>
          <w:lang w:val="de-DE"/>
        </w:rPr>
      </w:pPr>
      <w:r w:rsidRPr="00355D5D">
        <w:rPr>
          <w:lang w:val="de-DE"/>
        </w:rPr>
        <w:t>Zusammenfassung und Ausblick</w:t>
      </w:r>
    </w:p>
    <w:p w:rsidR="00355D5D" w:rsidRDefault="001D6940" w:rsidP="00C848E8">
      <w:pPr>
        <w:rPr>
          <w:i/>
          <w:lang w:val="de-DE"/>
        </w:rPr>
      </w:pPr>
      <w:r>
        <w:rPr>
          <w:i/>
          <w:lang w:val="de-DE"/>
        </w:rPr>
        <w:t>Was ist erreicht worden. Was kann zukünftig gemacht werden.</w:t>
      </w:r>
    </w:p>
    <w:p w:rsidR="005C781D" w:rsidRDefault="005C781D" w:rsidP="00C848E8">
      <w:pPr>
        <w:rPr>
          <w:i/>
          <w:lang w:val="de-DE"/>
        </w:rPr>
      </w:pPr>
      <w:r>
        <w:rPr>
          <w:i/>
          <w:lang w:val="de-DE"/>
        </w:rPr>
        <w:t>Stand, soweit gekommen, man könnte noch erweitern….</w:t>
      </w:r>
    </w:p>
    <w:p w:rsidR="003D7D29" w:rsidRPr="003D7D29" w:rsidRDefault="003D7D29" w:rsidP="00C848E8">
      <w:pPr>
        <w:rPr>
          <w:lang w:val="de-DE"/>
        </w:rPr>
      </w:pPr>
      <w:r>
        <w:rPr>
          <w:lang w:val="de-DE"/>
        </w:rPr>
        <w:t xml:space="preserve">Das Projekt erfüllt einen großen Teil der im Pflichtenheft aufgeführten Anforderungen. Zukünftig können weitere Funktionen hinzugefügt werden und Überarbeitungen im Bereich Design durchgeführt werden, um die Webseite noch benutzerfreundlicher und verständlicher zu machen. </w:t>
      </w:r>
      <w:r w:rsidR="00244FF6">
        <w:rPr>
          <w:lang w:val="de-DE"/>
        </w:rPr>
        <w:t>Des Weiteren</w:t>
      </w:r>
      <w:r>
        <w:rPr>
          <w:lang w:val="de-DE"/>
        </w:rPr>
        <w:t xml:space="preserve"> könnten die Weiterleitung auf die aktuelle Seite verbessert werden, sodass der Nutzer eine bessere User Experience hat. </w:t>
      </w:r>
    </w:p>
    <w:p w:rsidR="00355D5D" w:rsidRPr="004B1123" w:rsidRDefault="00355D5D" w:rsidP="00C848E8">
      <w:pPr>
        <w:rPr>
          <w:i/>
          <w:lang w:val="de-DE"/>
        </w:rPr>
      </w:pPr>
    </w:p>
    <w:p w:rsidR="006560DE" w:rsidRPr="001D6940" w:rsidRDefault="001D6940" w:rsidP="001D6940">
      <w:pPr>
        <w:pStyle w:val="berschrift1"/>
        <w:rPr>
          <w:lang w:val="de-DE"/>
        </w:rPr>
      </w:pPr>
      <w:r w:rsidRPr="001D6940">
        <w:rPr>
          <w:lang w:val="de-DE"/>
        </w:rPr>
        <w:t>Literatur</w:t>
      </w:r>
    </w:p>
    <w:p w:rsidR="001F7514" w:rsidRDefault="009F437A" w:rsidP="001F7514">
      <w:pPr>
        <w:rPr>
          <w:lang w:val="de-DE"/>
        </w:rPr>
      </w:pPr>
      <w:hyperlink r:id="rId13" w:history="1">
        <w:r w:rsidR="001F7514" w:rsidRPr="00763AC6">
          <w:rPr>
            <w:rStyle w:val="Hyperlink"/>
            <w:lang w:val="de-DE"/>
          </w:rPr>
          <w:t>http://wiki.selfhtml.org/wiki/HTML</w:t>
        </w:r>
      </w:hyperlink>
    </w:p>
    <w:p w:rsidR="001F7514" w:rsidRDefault="009F437A" w:rsidP="001F7514">
      <w:pPr>
        <w:rPr>
          <w:lang w:val="de-DE"/>
        </w:rPr>
      </w:pPr>
      <w:hyperlink r:id="rId14" w:history="1">
        <w:r w:rsidR="001F7514" w:rsidRPr="00763AC6">
          <w:rPr>
            <w:rStyle w:val="Hyperlink"/>
            <w:lang w:val="de-DE"/>
          </w:rPr>
          <w:t>https://www.w3schools.com/html/</w:t>
        </w:r>
      </w:hyperlink>
    </w:p>
    <w:p w:rsidR="001F7514" w:rsidRDefault="009F437A" w:rsidP="001F7514">
      <w:pPr>
        <w:rPr>
          <w:lang w:val="de-DE"/>
        </w:rPr>
      </w:pPr>
      <w:hyperlink r:id="rId15" w:history="1">
        <w:r w:rsidR="001F7514" w:rsidRPr="00763AC6">
          <w:rPr>
            <w:rStyle w:val="Hyperlink"/>
            <w:lang w:val="de-DE"/>
          </w:rPr>
          <w:t>https://www.gimp.org/</w:t>
        </w:r>
      </w:hyperlink>
    </w:p>
    <w:p w:rsidR="00610561" w:rsidRDefault="00610561" w:rsidP="004B0EDA">
      <w:pPr>
        <w:rPr>
          <w:lang w:val="de-DE"/>
        </w:rPr>
      </w:pPr>
    </w:p>
    <w:p w:rsidR="001D6940" w:rsidRDefault="001D6940" w:rsidP="004B0EDA">
      <w:pPr>
        <w:rPr>
          <w:lang w:val="de-DE"/>
        </w:rPr>
      </w:pPr>
    </w:p>
    <w:p w:rsidR="001D6940" w:rsidRPr="0050083D" w:rsidRDefault="001D6940" w:rsidP="004B0EDA">
      <w:pPr>
        <w:rPr>
          <w:lang w:val="de-DE"/>
        </w:rPr>
      </w:pPr>
    </w:p>
    <w:sectPr w:rsidR="001D6940" w:rsidRPr="0050083D" w:rsidSect="004B1123">
      <w:headerReference w:type="default" r:id="rId16"/>
      <w:footerReference w:type="default" r:id="rId1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437A" w:rsidRDefault="009F437A" w:rsidP="00AD553D">
      <w:r>
        <w:separator/>
      </w:r>
    </w:p>
  </w:endnote>
  <w:endnote w:type="continuationSeparator" w:id="0">
    <w:p w:rsidR="009F437A" w:rsidRDefault="009F437A"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CA64BE" w:rsidRDefault="00326DEE">
    <w:pPr>
      <w:pStyle w:val="Fuzeile"/>
      <w:rPr>
        <w:lang w:val="de-DE"/>
      </w:rPr>
    </w:pPr>
    <w:r>
      <w:rPr>
        <w:lang w:val="de-DE"/>
      </w:rPr>
      <w:t>A2</w:t>
    </w:r>
    <w:r w:rsidRPr="00CA64BE">
      <w:rPr>
        <w:lang w:val="de-DE"/>
      </w:rPr>
      <w:ptab w:relativeTo="margin" w:alignment="center" w:leader="none"/>
    </w:r>
    <w:r w:rsidRPr="00CA64BE">
      <w:rPr>
        <w:lang w:val="de-DE"/>
      </w:rPr>
      <w:ptab w:relativeTo="margin" w:alignment="right" w:leader="none"/>
    </w:r>
    <w:r w:rsidRPr="00CA64BE">
      <w:rPr>
        <w:lang w:val="de-DE"/>
      </w:rPr>
      <w:fldChar w:fldCharType="begin"/>
    </w:r>
    <w:r w:rsidRPr="00CA64BE">
      <w:rPr>
        <w:lang w:val="de-DE"/>
      </w:rPr>
      <w:instrText xml:space="preserve"> PAGE   \* MERGEFORMAT </w:instrText>
    </w:r>
    <w:r w:rsidRPr="00CA64BE">
      <w:rPr>
        <w:lang w:val="de-DE"/>
      </w:rPr>
      <w:fldChar w:fldCharType="separate"/>
    </w:r>
    <w:r w:rsidR="00D3710F">
      <w:rPr>
        <w:noProof/>
        <w:lang w:val="de-DE"/>
      </w:rPr>
      <w:t>6</w:t>
    </w:r>
    <w:r w:rsidRPr="00CA64BE">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437A" w:rsidRDefault="009F437A" w:rsidP="00AD553D">
      <w:r>
        <w:separator/>
      </w:r>
    </w:p>
  </w:footnote>
  <w:footnote w:type="continuationSeparator" w:id="0">
    <w:p w:rsidR="009F437A" w:rsidRDefault="009F437A"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187B21" w:rsidRDefault="00326DEE">
    <w:pPr>
      <w:pStyle w:val="Kopfzeile"/>
      <w:rPr>
        <w:lang w:val="de-DE"/>
      </w:rPr>
    </w:pPr>
    <w:r w:rsidRPr="00614F16">
      <w:rPr>
        <w:lang w:val="de-DE"/>
      </w:rPr>
      <w:t>Softwareentwicklung I-Praktikum</w:t>
    </w:r>
    <w:r w:rsidRPr="00614F16">
      <w:rPr>
        <w:lang w:val="de-DE"/>
      </w:rPr>
      <w:tab/>
      <w:t xml:space="preserve"> </w:t>
    </w:r>
    <w:r w:rsidRPr="00614F16">
      <w:rPr>
        <w:lang w:val="de-DE"/>
      </w:rPr>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50D"/>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3302"/>
    <w:rsid w:val="00163B69"/>
    <w:rsid w:val="0016695A"/>
    <w:rsid w:val="001677DB"/>
    <w:rsid w:val="00170C0E"/>
    <w:rsid w:val="00182AB9"/>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1F7514"/>
    <w:rsid w:val="00205184"/>
    <w:rsid w:val="00213CB0"/>
    <w:rsid w:val="002155BC"/>
    <w:rsid w:val="002248D2"/>
    <w:rsid w:val="0022609D"/>
    <w:rsid w:val="00226E50"/>
    <w:rsid w:val="00227966"/>
    <w:rsid w:val="00244FF6"/>
    <w:rsid w:val="00247BAF"/>
    <w:rsid w:val="0026721A"/>
    <w:rsid w:val="00275DE4"/>
    <w:rsid w:val="002861A9"/>
    <w:rsid w:val="00287620"/>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29EA"/>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D7D29"/>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A24F6"/>
    <w:rsid w:val="004A2624"/>
    <w:rsid w:val="004A6F56"/>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A050B"/>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10561"/>
    <w:rsid w:val="00614F16"/>
    <w:rsid w:val="00617C64"/>
    <w:rsid w:val="006205A4"/>
    <w:rsid w:val="00624087"/>
    <w:rsid w:val="00632BEA"/>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0522A"/>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92AFA"/>
    <w:rsid w:val="008A4DA7"/>
    <w:rsid w:val="008B38F6"/>
    <w:rsid w:val="008B4C32"/>
    <w:rsid w:val="008B506C"/>
    <w:rsid w:val="008C1ABB"/>
    <w:rsid w:val="008C3FA0"/>
    <w:rsid w:val="008C6C20"/>
    <w:rsid w:val="008C6E2B"/>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475C"/>
    <w:rsid w:val="00935887"/>
    <w:rsid w:val="00935E21"/>
    <w:rsid w:val="0093720F"/>
    <w:rsid w:val="0094138C"/>
    <w:rsid w:val="00942BF7"/>
    <w:rsid w:val="009436B5"/>
    <w:rsid w:val="00950CE8"/>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C0026"/>
    <w:rsid w:val="009C138B"/>
    <w:rsid w:val="009C66E1"/>
    <w:rsid w:val="009D2007"/>
    <w:rsid w:val="009D4B11"/>
    <w:rsid w:val="009D7FB2"/>
    <w:rsid w:val="009E03FF"/>
    <w:rsid w:val="009E3FB7"/>
    <w:rsid w:val="009E54F2"/>
    <w:rsid w:val="009F437A"/>
    <w:rsid w:val="009F74C8"/>
    <w:rsid w:val="00A0052F"/>
    <w:rsid w:val="00A02295"/>
    <w:rsid w:val="00A054CF"/>
    <w:rsid w:val="00A06B7D"/>
    <w:rsid w:val="00A06DD4"/>
    <w:rsid w:val="00A12001"/>
    <w:rsid w:val="00A12859"/>
    <w:rsid w:val="00A20E3E"/>
    <w:rsid w:val="00A24818"/>
    <w:rsid w:val="00A30289"/>
    <w:rsid w:val="00A37090"/>
    <w:rsid w:val="00A376F1"/>
    <w:rsid w:val="00A40609"/>
    <w:rsid w:val="00A41956"/>
    <w:rsid w:val="00A4471B"/>
    <w:rsid w:val="00A449BA"/>
    <w:rsid w:val="00A4656D"/>
    <w:rsid w:val="00A46BF9"/>
    <w:rsid w:val="00A61272"/>
    <w:rsid w:val="00A61816"/>
    <w:rsid w:val="00A638E8"/>
    <w:rsid w:val="00A65F37"/>
    <w:rsid w:val="00A66288"/>
    <w:rsid w:val="00A71282"/>
    <w:rsid w:val="00A72AB3"/>
    <w:rsid w:val="00A7682A"/>
    <w:rsid w:val="00A805B4"/>
    <w:rsid w:val="00A874ED"/>
    <w:rsid w:val="00A87F50"/>
    <w:rsid w:val="00A92D28"/>
    <w:rsid w:val="00A94E91"/>
    <w:rsid w:val="00AA33F8"/>
    <w:rsid w:val="00AA5124"/>
    <w:rsid w:val="00AA57EE"/>
    <w:rsid w:val="00AA62C2"/>
    <w:rsid w:val="00AA738B"/>
    <w:rsid w:val="00AA7EE4"/>
    <w:rsid w:val="00AB1E21"/>
    <w:rsid w:val="00AB283E"/>
    <w:rsid w:val="00AB59C3"/>
    <w:rsid w:val="00AB7438"/>
    <w:rsid w:val="00AC349C"/>
    <w:rsid w:val="00AC3C17"/>
    <w:rsid w:val="00AC4F47"/>
    <w:rsid w:val="00AC676A"/>
    <w:rsid w:val="00AD553D"/>
    <w:rsid w:val="00AD7731"/>
    <w:rsid w:val="00AE04A2"/>
    <w:rsid w:val="00AE45D5"/>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5186D"/>
    <w:rsid w:val="00C52621"/>
    <w:rsid w:val="00C54129"/>
    <w:rsid w:val="00C569A6"/>
    <w:rsid w:val="00C67BF6"/>
    <w:rsid w:val="00C70E0F"/>
    <w:rsid w:val="00C718C7"/>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06F6"/>
    <w:rsid w:val="00D13318"/>
    <w:rsid w:val="00D14A6D"/>
    <w:rsid w:val="00D15D26"/>
    <w:rsid w:val="00D204FE"/>
    <w:rsid w:val="00D266BB"/>
    <w:rsid w:val="00D332DD"/>
    <w:rsid w:val="00D3710F"/>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0A7D"/>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2D75"/>
    <w:rsid w:val="00ED38E0"/>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6708E"/>
    <w:rsid w:val="00F71AD0"/>
    <w:rsid w:val="00F743E8"/>
    <w:rsid w:val="00F759F3"/>
    <w:rsid w:val="00F802F7"/>
    <w:rsid w:val="00F84A72"/>
    <w:rsid w:val="00F8560A"/>
    <w:rsid w:val="00F91A9D"/>
    <w:rsid w:val="00F942C4"/>
    <w:rsid w:val="00F96691"/>
    <w:rsid w:val="00FA5DBB"/>
    <w:rsid w:val="00FA6D90"/>
    <w:rsid w:val="00FB0D55"/>
    <w:rsid w:val="00FC179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732A4A"/>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wiki.selfhtml.org/wiki/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www.gimp.org/"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w3schools.com/html/"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032397-D691-4DE6-8367-0673A9E71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356</Words>
  <Characters>8550</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ukas Becker</cp:lastModifiedBy>
  <cp:revision>19</cp:revision>
  <cp:lastPrinted>2011-10-01T14:52:00Z</cp:lastPrinted>
  <dcterms:created xsi:type="dcterms:W3CDTF">2018-01-04T13:20:00Z</dcterms:created>
  <dcterms:modified xsi:type="dcterms:W3CDTF">2018-02-06T13:12:00Z</dcterms:modified>
</cp:coreProperties>
</file>